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44D85394" w:rsidR="003E713C" w:rsidRPr="000D4FC9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0D4FC9" w:rsidRPr="000D4FC9">
        <w:rPr>
          <w:b/>
          <w:bCs/>
          <w:sz w:val="28"/>
          <w:szCs w:val="28"/>
        </w:rPr>
        <w:t>4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52519BD9" w:rsidR="003E713C" w:rsidRPr="004D6C2B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0D4FC9">
        <w:rPr>
          <w:b/>
          <w:bCs/>
          <w:sz w:val="28"/>
          <w:szCs w:val="28"/>
        </w:rPr>
        <w:t>Списки</w:t>
      </w:r>
      <w:r w:rsidR="004D6C2B" w:rsidRPr="004D6C2B">
        <w:rPr>
          <w:b/>
          <w:bCs/>
          <w:sz w:val="28"/>
          <w:szCs w:val="28"/>
        </w:rPr>
        <w:t>/</w:t>
      </w:r>
      <w:r w:rsidR="000D4FC9">
        <w:rPr>
          <w:b/>
          <w:bCs/>
          <w:sz w:val="28"/>
          <w:szCs w:val="28"/>
        </w:rPr>
        <w:t xml:space="preserve">массивы в </w:t>
      </w:r>
      <w:r w:rsidR="004D6C2B">
        <w:rPr>
          <w:b/>
          <w:bCs/>
          <w:sz w:val="28"/>
          <w:szCs w:val="28"/>
          <w:lang w:val="en-US"/>
        </w:rPr>
        <w:t>Python</w:t>
      </w:r>
      <w:r w:rsidR="004D6C2B" w:rsidRPr="004D6C2B">
        <w:rPr>
          <w:b/>
          <w:bCs/>
          <w:sz w:val="28"/>
          <w:szCs w:val="28"/>
        </w:rPr>
        <w:t>.</w:t>
      </w:r>
      <w:bookmarkStart w:id="0" w:name="_GoBack"/>
      <w:bookmarkEnd w:id="0"/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6EF100F2" w:rsidR="003E713C" w:rsidRPr="00B90B35" w:rsidRDefault="004D6C2B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В.Н. Корнышев</w:t>
            </w:r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B615A09" w14:textId="539CED18" w:rsidR="00624A36" w:rsidRPr="00803CC1" w:rsidRDefault="00BD3E45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754D66BE" w14:textId="134A7127" w:rsidR="000D4FC9" w:rsidRDefault="000D4FC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 список целых чисел от -20 до 30 (генерация)</w:t>
      </w:r>
      <w:r w:rsidR="00803CC1">
        <w:rPr>
          <w:sz w:val="28"/>
          <w:szCs w:val="28"/>
        </w:rPr>
        <w:t>.</w:t>
      </w:r>
    </w:p>
    <w:p w14:paraId="1E51E78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72D22D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0D4FC9">
        <w:rPr>
          <w:rFonts w:ascii="Consolas" w:eastAsia="Times New Roman" w:hAnsi="Consolas"/>
          <w:color w:val="A0A1A7"/>
          <w:sz w:val="26"/>
          <w:szCs w:val="26"/>
        </w:rPr>
        <w:t>Генерируем</w:t>
      </w:r>
      <w:r w:rsidRPr="000D4FC9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A0A1A7"/>
          <w:sz w:val="26"/>
          <w:szCs w:val="26"/>
        </w:rPr>
        <w:t>список</w:t>
      </w:r>
    </w:p>
    <w:p w14:paraId="299DFC9A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3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2CF074C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C74DED"/>
          <w:sz w:val="26"/>
          <w:szCs w:val="26"/>
        </w:rPr>
        <w:t>f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Сгенерированный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\n{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0D4FC9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FBC4E5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616DA0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5B6A6F2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0D4FC9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4B2F3D13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152D8D4" w14:textId="02E57A26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>.py»</w:t>
      </w:r>
    </w:p>
    <w:p w14:paraId="3254F4B0" w14:textId="432DB1F4" w:rsidR="001A7B0C" w:rsidRPr="00A83517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5"/>
        <w:gridCol w:w="4690"/>
      </w:tblGrid>
      <w:tr w:rsidR="001A7B0C" w:rsidRPr="00EF762D" w14:paraId="137B8FAF" w14:textId="77777777" w:rsidTr="006B1E16">
        <w:tc>
          <w:tcPr>
            <w:tcW w:w="9345" w:type="dxa"/>
            <w:gridSpan w:val="2"/>
            <w:shd w:val="clear" w:color="auto" w:fill="auto"/>
          </w:tcPr>
          <w:p w14:paraId="003BDC3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22C4F39E" w14:textId="77777777" w:rsidTr="006B1E16">
        <w:tc>
          <w:tcPr>
            <w:tcW w:w="4655" w:type="dxa"/>
            <w:shd w:val="clear" w:color="auto" w:fill="auto"/>
          </w:tcPr>
          <w:p w14:paraId="0643E96C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0" w:type="dxa"/>
            <w:shd w:val="clear" w:color="auto" w:fill="auto"/>
          </w:tcPr>
          <w:p w14:paraId="765E8298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1A7B0C" w:rsidRPr="00EF762D" w14:paraId="65D2BDEC" w14:textId="77777777" w:rsidTr="006B1E16">
        <w:tc>
          <w:tcPr>
            <w:tcW w:w="4655" w:type="dxa"/>
            <w:shd w:val="clear" w:color="auto" w:fill="auto"/>
          </w:tcPr>
          <w:p w14:paraId="61F66848" w14:textId="0D8A7750" w:rsidR="001A7B0C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90" w:type="dxa"/>
            <w:shd w:val="clear" w:color="auto" w:fill="auto"/>
          </w:tcPr>
          <w:p w14:paraId="1A3D47AB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Сгенерированный список:</w:t>
            </w:r>
          </w:p>
          <w:p w14:paraId="3BF33573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 xml:space="preserve">[-20, -19, -18, -17, -16, -15, -14, -13, -12, -11, -10, -9, -8, -7, -6, -5, -4, -3, -2, -1, 0, 1, 2, 3, 4, 5, 6, 7, 8, 9, 10, 11, 12, 13, 14, 15, 16, 17, 18, 19, </w:t>
            </w:r>
          </w:p>
          <w:p w14:paraId="450B83F9" w14:textId="7C565DCE" w:rsidR="001A7B0C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20, 21, 22, 23, 24, 25, 26, 27, 28, 29, 30]</w:t>
            </w:r>
          </w:p>
        </w:tc>
      </w:tr>
    </w:tbl>
    <w:p w14:paraId="19E9F0F0" w14:textId="77777777" w:rsidR="00827130" w:rsidRDefault="00827130" w:rsidP="00DA4D2D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21137FD4" w14:textId="2BF966D0" w:rsidR="00803CC1" w:rsidRPr="00803CC1" w:rsidRDefault="00803CC1" w:rsidP="001A7B0C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59AAA91" w14:textId="3F71BE65" w:rsid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 список целых чисел от -10 до 10 с шагом 2 (генерация).</w:t>
      </w:r>
    </w:p>
    <w:p w14:paraId="56949EE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1EA19C27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писок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{0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'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6E15E09E" w14:textId="30AE060F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5856EDFB" w14:textId="57F0AF5C" w:rsidR="001A7B0C" w:rsidRPr="00D4046E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9"/>
        <w:gridCol w:w="4676"/>
      </w:tblGrid>
      <w:tr w:rsidR="001A7B0C" w:rsidRPr="00EF762D" w14:paraId="570F3ECC" w14:textId="77777777" w:rsidTr="006B1E16">
        <w:tc>
          <w:tcPr>
            <w:tcW w:w="9345" w:type="dxa"/>
            <w:gridSpan w:val="2"/>
            <w:shd w:val="clear" w:color="auto" w:fill="auto"/>
          </w:tcPr>
          <w:p w14:paraId="19F4954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1AAB3194" w14:textId="77777777" w:rsidTr="006B1E16">
        <w:tc>
          <w:tcPr>
            <w:tcW w:w="4669" w:type="dxa"/>
            <w:shd w:val="clear" w:color="auto" w:fill="auto"/>
          </w:tcPr>
          <w:p w14:paraId="7EE903ED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6" w:type="dxa"/>
            <w:shd w:val="clear" w:color="auto" w:fill="auto"/>
          </w:tcPr>
          <w:p w14:paraId="4C48A9E9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6B1E16" w:rsidRPr="00EF762D" w14:paraId="638072AB" w14:textId="77777777" w:rsidTr="006B1E16">
        <w:tc>
          <w:tcPr>
            <w:tcW w:w="4669" w:type="dxa"/>
            <w:shd w:val="clear" w:color="auto" w:fill="auto"/>
          </w:tcPr>
          <w:p w14:paraId="3499BDC1" w14:textId="4F6184ED" w:rsidR="006B1E16" w:rsidRPr="00C008CF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76" w:type="dxa"/>
            <w:shd w:val="clear" w:color="auto" w:fill="auto"/>
          </w:tcPr>
          <w:p w14:paraId="598F24B7" w14:textId="25FC476F" w:rsidR="006B1E16" w:rsidRPr="001A7B0C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CD5453">
              <w:t xml:space="preserve">Список: [-10, -8, -6, -4, -2, 0, 2, 4, 6, 8, 10] </w:t>
            </w:r>
          </w:p>
        </w:tc>
      </w:tr>
    </w:tbl>
    <w:p w14:paraId="7481F05E" w14:textId="77777777" w:rsidR="000D4FC9" w:rsidRDefault="000D4FC9" w:rsidP="000D4FC9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1FABD3E1" w14:textId="709C1A23" w:rsidR="00803CC1" w:rsidRPr="000D4FC9" w:rsidRDefault="00803CC1" w:rsidP="00827130">
      <w:pPr>
        <w:widowControl w:val="0"/>
        <w:snapToGrid w:val="0"/>
        <w:spacing w:line="264" w:lineRule="auto"/>
        <w:ind w:firstLine="709"/>
        <w:rPr>
          <w:b/>
          <w:sz w:val="28"/>
          <w:szCs w:val="28"/>
          <w:lang w:val="en-US"/>
        </w:rPr>
      </w:pPr>
      <w:r w:rsidRPr="000D4FC9">
        <w:rPr>
          <w:b/>
          <w:sz w:val="28"/>
          <w:szCs w:val="28"/>
          <w:lang w:val="en-US"/>
        </w:rPr>
        <w:t xml:space="preserve">3 </w:t>
      </w:r>
      <w:r>
        <w:rPr>
          <w:b/>
          <w:sz w:val="28"/>
          <w:szCs w:val="28"/>
        </w:rPr>
        <w:t>Задание</w:t>
      </w:r>
      <w:r w:rsidRPr="000D4FC9">
        <w:rPr>
          <w:b/>
          <w:sz w:val="28"/>
          <w:szCs w:val="28"/>
          <w:lang w:val="en-US"/>
        </w:rPr>
        <w:t>.</w:t>
      </w:r>
    </w:p>
    <w:p w14:paraId="5306211E" w14:textId="57FC54B8" w:rsidR="00803CC1" w:rsidRP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</w:t>
      </w:r>
      <w:r w:rsidRPr="000D4FC9">
        <w:rPr>
          <w:sz w:val="28"/>
          <w:szCs w:val="28"/>
        </w:rPr>
        <w:t xml:space="preserve"> </w:t>
      </w:r>
      <w:r>
        <w:rPr>
          <w:sz w:val="28"/>
          <w:szCs w:val="28"/>
        </w:rPr>
        <w:t>список</w:t>
      </w:r>
      <w:r w:rsidRPr="000D4FC9">
        <w:rPr>
          <w:sz w:val="28"/>
          <w:szCs w:val="28"/>
        </w:rPr>
        <w:t xml:space="preserve"> </w:t>
      </w:r>
      <w:r>
        <w:rPr>
          <w:sz w:val="28"/>
          <w:szCs w:val="28"/>
        </w:rPr>
        <w:t>из</w:t>
      </w:r>
      <w:r w:rsidRPr="000D4FC9">
        <w:rPr>
          <w:sz w:val="28"/>
          <w:szCs w:val="28"/>
        </w:rPr>
        <w:t xml:space="preserve"> 20 </w:t>
      </w:r>
      <w:r>
        <w:rPr>
          <w:sz w:val="28"/>
          <w:szCs w:val="28"/>
        </w:rPr>
        <w:t>пятерок (генерация)</w:t>
      </w:r>
    </w:p>
    <w:p w14:paraId="4C31A49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def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2784C90B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0D4FC9">
        <w:rPr>
          <w:rFonts w:ascii="Consolas" w:eastAsia="Times New Roman" w:hAnsi="Consolas"/>
          <w:color w:val="A0A1A7"/>
          <w:sz w:val="26"/>
          <w:szCs w:val="26"/>
        </w:rPr>
        <w:t># Генерируем список</w:t>
      </w:r>
    </w:p>
    <w:p w14:paraId="2C2172B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[</w:t>
      </w:r>
      <w:r w:rsidRPr="000D4FC9">
        <w:rPr>
          <w:rFonts w:ascii="Consolas" w:eastAsia="Times New Roman" w:hAnsi="Consolas"/>
          <w:color w:val="F39C12"/>
          <w:sz w:val="26"/>
          <w:szCs w:val="26"/>
        </w:rPr>
        <w:t>5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]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*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</w:rPr>
        <w:t>20</w:t>
      </w:r>
    </w:p>
    <w:p w14:paraId="1A3A36B7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C74DED"/>
          <w:sz w:val="26"/>
          <w:szCs w:val="26"/>
        </w:rPr>
        <w:t>f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Сгенерированный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\n{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</w:rPr>
        <w:t>lst</w:t>
      </w:r>
      <w:proofErr w:type="spellEnd"/>
      <w:r w:rsidRPr="000D4FC9">
        <w:rPr>
          <w:rFonts w:ascii="Consolas" w:eastAsia="Times New Roman" w:hAnsi="Consolas"/>
          <w:color w:val="EE5D43"/>
          <w:sz w:val="26"/>
          <w:szCs w:val="26"/>
        </w:rPr>
        <w:t>}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651BD5B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8DA32B6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5D8441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0D4FC9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0D4FC9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0D4FC9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04B9D7C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lastRenderedPageBreak/>
        <w:t xml:space="preserve">   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8DB7BAB" w14:textId="3E27BD05" w:rsidR="00322CE0" w:rsidRPr="001A7B0C" w:rsidRDefault="00322CE0" w:rsidP="00322CE0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7242F41" w14:textId="7859BCAE" w:rsidR="00322CE0" w:rsidRPr="00A83517" w:rsidRDefault="00322CE0" w:rsidP="00322CE0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1"/>
        <w:gridCol w:w="4694"/>
      </w:tblGrid>
      <w:tr w:rsidR="00322CE0" w:rsidRPr="00EF762D" w14:paraId="001B12D8" w14:textId="77777777" w:rsidTr="006B1E16">
        <w:tc>
          <w:tcPr>
            <w:tcW w:w="9345" w:type="dxa"/>
            <w:gridSpan w:val="2"/>
            <w:shd w:val="clear" w:color="auto" w:fill="auto"/>
          </w:tcPr>
          <w:p w14:paraId="2235AC2E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22CE0" w:rsidRPr="00EF762D" w14:paraId="26AC8B47" w14:textId="77777777" w:rsidTr="006B1E16">
        <w:tc>
          <w:tcPr>
            <w:tcW w:w="4651" w:type="dxa"/>
            <w:shd w:val="clear" w:color="auto" w:fill="auto"/>
          </w:tcPr>
          <w:p w14:paraId="29AE8970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4" w:type="dxa"/>
            <w:shd w:val="clear" w:color="auto" w:fill="auto"/>
          </w:tcPr>
          <w:p w14:paraId="27DB6488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22CE0" w:rsidRPr="00EF762D" w14:paraId="3D95A516" w14:textId="77777777" w:rsidTr="006B1E16">
        <w:tc>
          <w:tcPr>
            <w:tcW w:w="4651" w:type="dxa"/>
            <w:shd w:val="clear" w:color="auto" w:fill="auto"/>
          </w:tcPr>
          <w:p w14:paraId="4467DC6A" w14:textId="7C43222F" w:rsidR="00322CE0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94" w:type="dxa"/>
            <w:shd w:val="clear" w:color="auto" w:fill="auto"/>
          </w:tcPr>
          <w:p w14:paraId="33B77846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Сгенерированный список:</w:t>
            </w:r>
          </w:p>
          <w:p w14:paraId="5F7F9C22" w14:textId="208DF6EA" w:rsidR="00322CE0" w:rsidRPr="001A7B0C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6B1E16">
              <w:rPr>
                <w:sz w:val="28"/>
                <w:szCs w:val="28"/>
              </w:rPr>
              <w:t>[5, 5, 5, 5, 5, 5, 5, 5, 5, 5, 5, 5, 5, 5, 5, 5, 5, 5, 5, 5]</w:t>
            </w:r>
          </w:p>
        </w:tc>
      </w:tr>
    </w:tbl>
    <w:p w14:paraId="1053BABF" w14:textId="77777777" w:rsidR="00322CE0" w:rsidRDefault="00322CE0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</w:p>
    <w:p w14:paraId="40B8F5AE" w14:textId="78AC9818" w:rsidR="00803CC1" w:rsidRPr="00803CC1" w:rsidRDefault="00803CC1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CDCA593" w14:textId="42A6F249" w:rsid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здайте список из сумм троек чисел от 0 до 10, используя генератор списка (0 + 1 + 2, 1 + 2 + 3, …)</w:t>
      </w:r>
    </w:p>
    <w:p w14:paraId="43B451E0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i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77B5CE18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писок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{0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D7D19A1" w14:textId="538C2D57" w:rsidR="0088580A" w:rsidRPr="000D4FC9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FA01896" w14:textId="4B3E9507" w:rsidR="0088580A" w:rsidRPr="001A7B0C" w:rsidRDefault="0088580A" w:rsidP="0088580A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3BDC323F" w14:textId="70C3BF8A" w:rsidR="0088580A" w:rsidRPr="00D4046E" w:rsidRDefault="0088580A" w:rsidP="0088580A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3"/>
        <w:gridCol w:w="4682"/>
      </w:tblGrid>
      <w:tr w:rsidR="0088580A" w:rsidRPr="00EF762D" w14:paraId="1E502929" w14:textId="77777777" w:rsidTr="006B1E16">
        <w:tc>
          <w:tcPr>
            <w:tcW w:w="9345" w:type="dxa"/>
            <w:gridSpan w:val="2"/>
            <w:shd w:val="clear" w:color="auto" w:fill="auto"/>
          </w:tcPr>
          <w:p w14:paraId="0980693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580A" w:rsidRPr="00EF762D" w14:paraId="78A8E1B9" w14:textId="77777777" w:rsidTr="006B1E16">
        <w:tc>
          <w:tcPr>
            <w:tcW w:w="4663" w:type="dxa"/>
            <w:shd w:val="clear" w:color="auto" w:fill="auto"/>
          </w:tcPr>
          <w:p w14:paraId="0447D1C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82" w:type="dxa"/>
            <w:shd w:val="clear" w:color="auto" w:fill="auto"/>
          </w:tcPr>
          <w:p w14:paraId="52469402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580A" w:rsidRPr="00EF762D" w14:paraId="3D18F78A" w14:textId="77777777" w:rsidTr="006B1E16">
        <w:tc>
          <w:tcPr>
            <w:tcW w:w="4663" w:type="dxa"/>
            <w:shd w:val="clear" w:color="auto" w:fill="auto"/>
          </w:tcPr>
          <w:p w14:paraId="4A5BF69F" w14:textId="13B24FBF" w:rsidR="0088580A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нстанты</w:t>
            </w:r>
          </w:p>
        </w:tc>
        <w:tc>
          <w:tcPr>
            <w:tcW w:w="4682" w:type="dxa"/>
            <w:shd w:val="clear" w:color="auto" w:fill="auto"/>
          </w:tcPr>
          <w:p w14:paraId="45112082" w14:textId="2F469642" w:rsidR="0088580A" w:rsidRPr="001A7B0C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6B1E16">
              <w:rPr>
                <w:sz w:val="28"/>
                <w:szCs w:val="28"/>
                <w:lang w:val="en-US"/>
              </w:rPr>
              <w:t>Список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>: [3, 6, 9, 12, 15, 18, 21, 24, 27, 30, 33]</w:t>
            </w:r>
          </w:p>
        </w:tc>
      </w:tr>
    </w:tbl>
    <w:p w14:paraId="77A7E0B9" w14:textId="05845A61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2F26C19B" w14:textId="19A654BA" w:rsidR="00803CC1" w:rsidRPr="00803CC1" w:rsidRDefault="00803CC1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12313E4" w14:textId="54E8F873" w:rsidR="000D4FC9" w:rsidRDefault="000D4FC9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Заполните массив элементами арифметической прогрессии. Ее первый элемент, разность и количество элементов нужно ввести с клавиатуры</w:t>
      </w:r>
    </w:p>
    <w:p w14:paraId="39ACD36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ogres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00E8C6"/>
          <w:sz w:val="26"/>
          <w:szCs w:val="26"/>
          <w:lang w:val="en-US"/>
        </w:rPr>
        <w:t>a_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00E8C6"/>
          <w:sz w:val="26"/>
          <w:szCs w:val="26"/>
          <w:lang w:val="en-US"/>
        </w:rPr>
        <w:t>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0D4FC9">
        <w:rPr>
          <w:rFonts w:ascii="Consolas" w:eastAsia="Times New Roman" w:hAnsi="Consolas"/>
          <w:color w:val="00E8C6"/>
          <w:sz w:val="26"/>
          <w:szCs w:val="26"/>
          <w:lang w:val="en-US"/>
        </w:rPr>
        <w:t>d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6382599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a_1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(n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d)</w:t>
      </w:r>
    </w:p>
    <w:p w14:paraId="23073FB1" w14:textId="77777777" w:rsidR="000D4FC9" w:rsidRPr="000D4FC9" w:rsidRDefault="000D4FC9" w:rsidP="000D4FC9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68232C5C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2869B511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a_1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"Введите первый элемент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. прогрессии: 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7A541960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d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"Введите разность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. прогрессии: 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075E6DAB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n </w:t>
      </w:r>
      <w:r w:rsidRPr="000D4FC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0D4FC9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 xml:space="preserve">"Введите количество элементов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</w:rPr>
        <w:t>. прогрессии: "</w:t>
      </w:r>
      <w:r w:rsidRPr="000D4FC9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4CA1DAEA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785819C6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n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6E1A7CE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a_new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ogres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a_1, n, d)</w:t>
      </w:r>
    </w:p>
    <w:p w14:paraId="79EF72C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a_new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2145B6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1203169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Массив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96E072"/>
          <w:sz w:val="26"/>
          <w:szCs w:val="26"/>
        </w:rPr>
        <w:t>арифм</w:t>
      </w:r>
      <w:proofErr w:type="spellEnd"/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.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прогрессией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\n{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0D4FC9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1B879F04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3CEC1A58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</w:t>
      </w:r>
    </w:p>
    <w:p w14:paraId="48BB7D28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BBD438B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CFC460B" w14:textId="6427675E" w:rsidR="00BB1939" w:rsidRPr="00A83517" w:rsidRDefault="00BB1939" w:rsidP="00BB1939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A83517">
        <w:rPr>
          <w:sz w:val="28"/>
          <w:szCs w:val="28"/>
          <w:lang w:val="en-US"/>
        </w:rPr>
        <w:t xml:space="preserve"> 5 – </w:t>
      </w:r>
      <w:r w:rsidRPr="008A64F6">
        <w:rPr>
          <w:sz w:val="28"/>
          <w:szCs w:val="28"/>
        </w:rPr>
        <w:t>Листинг</w:t>
      </w:r>
      <w:r w:rsidRPr="00A83517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A83517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A83517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A83517">
        <w:rPr>
          <w:sz w:val="28"/>
          <w:szCs w:val="28"/>
          <w:lang w:val="en-US"/>
        </w:rPr>
        <w:t>5.py»</w:t>
      </w:r>
    </w:p>
    <w:p w14:paraId="0517F4A8" w14:textId="0BC8B007" w:rsidR="00BB1939" w:rsidRPr="00D4046E" w:rsidRDefault="00BB1939" w:rsidP="00BB1939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A8351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6"/>
        <w:gridCol w:w="4679"/>
      </w:tblGrid>
      <w:tr w:rsidR="00BB1939" w:rsidRPr="00EF762D" w14:paraId="53E6EBF2" w14:textId="77777777" w:rsidTr="006B1E16">
        <w:tc>
          <w:tcPr>
            <w:tcW w:w="9345" w:type="dxa"/>
            <w:gridSpan w:val="2"/>
            <w:shd w:val="clear" w:color="auto" w:fill="auto"/>
          </w:tcPr>
          <w:p w14:paraId="031190A6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BB1939" w:rsidRPr="00EF762D" w14:paraId="646C8CE7" w14:textId="77777777" w:rsidTr="006B1E16">
        <w:tc>
          <w:tcPr>
            <w:tcW w:w="4666" w:type="dxa"/>
            <w:shd w:val="clear" w:color="auto" w:fill="auto"/>
          </w:tcPr>
          <w:p w14:paraId="5CF6933C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9" w:type="dxa"/>
            <w:shd w:val="clear" w:color="auto" w:fill="auto"/>
          </w:tcPr>
          <w:p w14:paraId="7A7B39FD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B1939" w:rsidRPr="00EF762D" w14:paraId="0811DDE6" w14:textId="77777777" w:rsidTr="006B1E16">
        <w:tc>
          <w:tcPr>
            <w:tcW w:w="4666" w:type="dxa"/>
            <w:shd w:val="clear" w:color="auto" w:fill="auto"/>
          </w:tcPr>
          <w:p w14:paraId="791A719F" w14:textId="77777777" w:rsidR="00BB1939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</w:p>
          <w:p w14:paraId="7D2B12D8" w14:textId="77777777" w:rsid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14:paraId="0DD66956" w14:textId="77777777" w:rsid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  <w:p w14:paraId="33666CA2" w14:textId="372126B3" w:rsidR="006B1E16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</w:tc>
        <w:tc>
          <w:tcPr>
            <w:tcW w:w="4679" w:type="dxa"/>
            <w:shd w:val="clear" w:color="auto" w:fill="auto"/>
          </w:tcPr>
          <w:p w14:paraId="50D7FE50" w14:textId="77777777" w:rsidR="006B1E16" w:rsidRPr="006B1E16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6B1E16">
              <w:rPr>
                <w:sz w:val="28"/>
                <w:szCs w:val="28"/>
                <w:lang w:val="en-US"/>
              </w:rPr>
              <w:t>Массив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 xml:space="preserve"> с </w:t>
            </w:r>
            <w:proofErr w:type="spellStart"/>
            <w:r w:rsidRPr="006B1E16">
              <w:rPr>
                <w:sz w:val="28"/>
                <w:szCs w:val="28"/>
                <w:lang w:val="en-US"/>
              </w:rPr>
              <w:t>арифм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 xml:space="preserve">. </w:t>
            </w:r>
            <w:proofErr w:type="spellStart"/>
            <w:r w:rsidRPr="006B1E16">
              <w:rPr>
                <w:sz w:val="28"/>
                <w:szCs w:val="28"/>
                <w:lang w:val="en-US"/>
              </w:rPr>
              <w:t>прогрессией</w:t>
            </w:r>
            <w:proofErr w:type="spellEnd"/>
            <w:r w:rsidRPr="006B1E16">
              <w:rPr>
                <w:sz w:val="28"/>
                <w:szCs w:val="28"/>
                <w:lang w:val="en-US"/>
              </w:rPr>
              <w:t xml:space="preserve">: </w:t>
            </w:r>
          </w:p>
          <w:p w14:paraId="7B626035" w14:textId="094413FD" w:rsidR="00BB1939" w:rsidRPr="001A7B0C" w:rsidRDefault="006B1E16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6B1E16">
              <w:rPr>
                <w:sz w:val="28"/>
                <w:szCs w:val="28"/>
                <w:lang w:val="en-US"/>
              </w:rPr>
              <w:t xml:space="preserve">[2.0, 5.0, 8.0, 11.0]     </w:t>
            </w:r>
          </w:p>
        </w:tc>
      </w:tr>
    </w:tbl>
    <w:p w14:paraId="1AA56956" w14:textId="4B2FD5E4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397CC47A" w14:textId="77777777" w:rsidR="00BB1939" w:rsidRPr="00803CC1" w:rsidRDefault="00BB1939" w:rsidP="00BB193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4B420864" w14:textId="3F48B507" w:rsidR="000D4FC9" w:rsidRPr="00B81537" w:rsidRDefault="000D4FC9" w:rsidP="00BB193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Заполните массив случайными числами в </w:t>
      </w:r>
      <w:proofErr w:type="gramStart"/>
      <w:r>
        <w:rPr>
          <w:sz w:val="28"/>
          <w:szCs w:val="28"/>
        </w:rPr>
        <w:t>диапазоне  20</w:t>
      </w:r>
      <w:proofErr w:type="gramEnd"/>
      <w:r>
        <w:rPr>
          <w:sz w:val="28"/>
          <w:szCs w:val="28"/>
        </w:rPr>
        <w:t>…100 и подсчитайте отдельно число четных и нечетных элементов.</w:t>
      </w:r>
    </w:p>
    <w:p w14:paraId="5A6019EC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andom</w:t>
      </w:r>
    </w:p>
    <w:p w14:paraId="33CF6B85" w14:textId="77777777" w:rsidR="000D4FC9" w:rsidRPr="000D4FC9" w:rsidRDefault="000D4FC9" w:rsidP="000D4FC9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75C9FAA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_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of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_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t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=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int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раз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:'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77660822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n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2052F637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29BC6B2E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ne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3C689D53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4685C49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</w:t>
      </w:r>
      <w:proofErr w:type="spellStart"/>
      <w:proofErr w:type="gram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random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dint</w:t>
      </w:r>
      <w:proofErr w:type="spellEnd"/>
      <w:proofErr w:type="gram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,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10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a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umber_of_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02A91BEA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b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)):</w:t>
      </w:r>
    </w:p>
    <w:p w14:paraId="2CA086BF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lst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b]</w:t>
      </w:r>
    </w:p>
    <w:p w14:paraId="255E23B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number)</w:t>
      </w:r>
    </w:p>
    <w:p w14:paraId="278CAAD3" w14:textId="2FA87382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="006B1E16"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umber</w:t>
      </w:r>
      <w:r w:rsidR="006B1E16"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A8232D9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</w:t>
      </w:r>
    </w:p>
    <w:p w14:paraId="4FE592A3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0D4FC9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5374EF5" w14:textId="77777777" w:rsidR="000D4FC9" w:rsidRPr="000D4FC9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_nech</w:t>
      </w:r>
      <w:proofErr w:type="spellEnd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0D4FC9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</w:t>
      </w:r>
    </w:p>
    <w:p w14:paraId="25DCDB61" w14:textId="77777777" w:rsidR="000D4FC9" w:rsidRPr="00A83517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24D8F1EE" w14:textId="77777777" w:rsidR="000D4FC9" w:rsidRPr="007417C0" w:rsidRDefault="000D4FC9" w:rsidP="000D4FC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gramStart"/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417C0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417C0">
        <w:rPr>
          <w:rFonts w:ascii="Consolas" w:eastAsia="Times New Roman" w:hAnsi="Consolas"/>
          <w:color w:val="96E072"/>
          <w:sz w:val="26"/>
          <w:szCs w:val="26"/>
        </w:rPr>
        <w:t>'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7417C0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чётных</w:t>
      </w:r>
      <w:r w:rsidRPr="007417C0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элементов</w:t>
      </w:r>
      <w:r w:rsidRPr="007417C0">
        <w:rPr>
          <w:rFonts w:ascii="Consolas" w:eastAsia="Times New Roman" w:hAnsi="Consolas"/>
          <w:color w:val="96E072"/>
          <w:sz w:val="26"/>
          <w:szCs w:val="26"/>
        </w:rPr>
        <w:t xml:space="preserve">: </w:t>
      </w:r>
      <w:r w:rsidRPr="007417C0">
        <w:rPr>
          <w:rFonts w:ascii="Consolas" w:eastAsia="Times New Roman" w:hAnsi="Consolas"/>
          <w:color w:val="EE5D43"/>
          <w:sz w:val="26"/>
          <w:szCs w:val="26"/>
        </w:rPr>
        <w:t>{0}</w:t>
      </w:r>
      <w:r w:rsidRPr="007417C0">
        <w:rPr>
          <w:rFonts w:ascii="Consolas" w:eastAsia="Times New Roman" w:hAnsi="Consolas"/>
          <w:color w:val="96E072"/>
          <w:sz w:val="26"/>
          <w:szCs w:val="26"/>
        </w:rPr>
        <w:t xml:space="preserve">,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7417C0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нечётных</w:t>
      </w:r>
      <w:r w:rsidRPr="007417C0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0D4FC9">
        <w:rPr>
          <w:rFonts w:ascii="Consolas" w:eastAsia="Times New Roman" w:hAnsi="Consolas"/>
          <w:color w:val="96E072"/>
          <w:sz w:val="26"/>
          <w:szCs w:val="26"/>
        </w:rPr>
        <w:t>элементов</w:t>
      </w:r>
      <w:r w:rsidRPr="007417C0">
        <w:rPr>
          <w:rFonts w:ascii="Consolas" w:eastAsia="Times New Roman" w:hAnsi="Consolas"/>
          <w:color w:val="96E072"/>
          <w:sz w:val="26"/>
          <w:szCs w:val="26"/>
        </w:rPr>
        <w:t xml:space="preserve">: </w:t>
      </w:r>
      <w:r w:rsidRPr="007417C0">
        <w:rPr>
          <w:rFonts w:ascii="Consolas" w:eastAsia="Times New Roman" w:hAnsi="Consolas"/>
          <w:color w:val="EE5D43"/>
          <w:sz w:val="26"/>
          <w:szCs w:val="26"/>
        </w:rPr>
        <w:t>{1}</w:t>
      </w:r>
      <w:r w:rsidRPr="007417C0">
        <w:rPr>
          <w:rFonts w:ascii="Consolas" w:eastAsia="Times New Roman" w:hAnsi="Consolas"/>
          <w:color w:val="96E072"/>
          <w:sz w:val="26"/>
          <w:szCs w:val="26"/>
        </w:rPr>
        <w:t>'</w:t>
      </w:r>
      <w:r w:rsidRPr="007417C0">
        <w:rPr>
          <w:rFonts w:ascii="Consolas" w:eastAsia="Times New Roman" w:hAnsi="Consolas"/>
          <w:color w:val="D5CED9"/>
          <w:sz w:val="26"/>
          <w:szCs w:val="26"/>
        </w:rPr>
        <w:t>.</w:t>
      </w:r>
      <w:r w:rsidRPr="000D4FC9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7417C0">
        <w:rPr>
          <w:rFonts w:ascii="Consolas" w:eastAsia="Times New Roman" w:hAnsi="Consolas"/>
          <w:color w:val="D5CED9"/>
          <w:sz w:val="26"/>
          <w:szCs w:val="26"/>
        </w:rPr>
        <w:t>(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</w:t>
      </w:r>
      <w:r w:rsidRPr="007417C0">
        <w:rPr>
          <w:rFonts w:ascii="Consolas" w:eastAsia="Times New Roman" w:hAnsi="Consolas"/>
          <w:color w:val="D5CED9"/>
          <w:sz w:val="26"/>
          <w:szCs w:val="26"/>
        </w:rPr>
        <w:t>_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ch</w:t>
      </w:r>
      <w:proofErr w:type="spellEnd"/>
      <w:r w:rsidRPr="007417C0">
        <w:rPr>
          <w:rFonts w:ascii="Consolas" w:eastAsia="Times New Roman" w:hAnsi="Consolas"/>
          <w:color w:val="D5CED9"/>
          <w:sz w:val="26"/>
          <w:szCs w:val="26"/>
        </w:rPr>
        <w:t>,</w:t>
      </w:r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sum</w:t>
      </w:r>
      <w:r w:rsidRPr="007417C0">
        <w:rPr>
          <w:rFonts w:ascii="Consolas" w:eastAsia="Times New Roman" w:hAnsi="Consolas"/>
          <w:color w:val="D5CED9"/>
          <w:sz w:val="26"/>
          <w:szCs w:val="26"/>
        </w:rPr>
        <w:t>_</w:t>
      </w:r>
      <w:proofErr w:type="spellStart"/>
      <w:r w:rsidRPr="000D4FC9">
        <w:rPr>
          <w:rFonts w:ascii="Consolas" w:eastAsia="Times New Roman" w:hAnsi="Consolas"/>
          <w:color w:val="D5CED9"/>
          <w:sz w:val="26"/>
          <w:szCs w:val="26"/>
          <w:lang w:val="en-US"/>
        </w:rPr>
        <w:t>nech</w:t>
      </w:r>
      <w:proofErr w:type="spellEnd"/>
      <w:r w:rsidRPr="007417C0">
        <w:rPr>
          <w:rFonts w:ascii="Consolas" w:eastAsia="Times New Roman" w:hAnsi="Consolas"/>
          <w:color w:val="D5CED9"/>
          <w:sz w:val="26"/>
          <w:szCs w:val="26"/>
        </w:rPr>
        <w:t>))</w:t>
      </w:r>
    </w:p>
    <w:p w14:paraId="08AB107C" w14:textId="7C3E58A8" w:rsidR="00562223" w:rsidRPr="001A7B0C" w:rsidRDefault="00562223" w:rsidP="0056222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30661FB4" w14:textId="53E70B6B" w:rsidR="00562223" w:rsidRPr="00D4046E" w:rsidRDefault="00562223" w:rsidP="00562223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562223" w:rsidRPr="00EF762D" w14:paraId="657563AF" w14:textId="77777777" w:rsidTr="006B1E16">
        <w:tc>
          <w:tcPr>
            <w:tcW w:w="9345" w:type="dxa"/>
            <w:gridSpan w:val="2"/>
            <w:shd w:val="clear" w:color="auto" w:fill="auto"/>
          </w:tcPr>
          <w:p w14:paraId="58DB05AB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562223" w:rsidRPr="00EF762D" w14:paraId="05294552" w14:textId="77777777" w:rsidTr="006B1E16">
        <w:tc>
          <w:tcPr>
            <w:tcW w:w="4668" w:type="dxa"/>
            <w:shd w:val="clear" w:color="auto" w:fill="auto"/>
          </w:tcPr>
          <w:p w14:paraId="637E265C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99285F0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562223" w:rsidRPr="00EF762D" w14:paraId="6049C105" w14:textId="77777777" w:rsidTr="006B1E16">
        <w:tc>
          <w:tcPr>
            <w:tcW w:w="4668" w:type="dxa"/>
            <w:shd w:val="clear" w:color="auto" w:fill="auto"/>
          </w:tcPr>
          <w:p w14:paraId="1B551B74" w14:textId="36439042" w:rsidR="00562223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4677" w:type="dxa"/>
            <w:shd w:val="clear" w:color="auto" w:fill="auto"/>
          </w:tcPr>
          <w:p w14:paraId="2B0B019D" w14:textId="1A4C08DB" w:rsidR="00562223" w:rsidRPr="006B1E16" w:rsidRDefault="006B1E16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6B1E16">
              <w:rPr>
                <w:sz w:val="28"/>
                <w:szCs w:val="28"/>
              </w:rPr>
              <w:t>Сумма чётных элементов: 68, сумма нечётных элементов: 205</w:t>
            </w:r>
          </w:p>
        </w:tc>
      </w:tr>
    </w:tbl>
    <w:p w14:paraId="7F17249D" w14:textId="0DA41D65" w:rsidR="00A83517" w:rsidRPr="004D6C2B" w:rsidRDefault="00A83517" w:rsidP="00562223">
      <w:pPr>
        <w:spacing w:after="160" w:line="259" w:lineRule="auto"/>
        <w:jc w:val="left"/>
        <w:rPr>
          <w:sz w:val="28"/>
          <w:szCs w:val="28"/>
        </w:rPr>
      </w:pPr>
    </w:p>
    <w:p w14:paraId="6C086430" w14:textId="77777777" w:rsidR="00A83517" w:rsidRPr="004D6C2B" w:rsidRDefault="00A83517">
      <w:pPr>
        <w:spacing w:after="160" w:line="259" w:lineRule="auto"/>
        <w:jc w:val="left"/>
        <w:rPr>
          <w:sz w:val="28"/>
          <w:szCs w:val="28"/>
        </w:rPr>
      </w:pPr>
      <w:r w:rsidRPr="004D6C2B">
        <w:rPr>
          <w:sz w:val="28"/>
          <w:szCs w:val="28"/>
        </w:rPr>
        <w:br w:type="page"/>
      </w:r>
    </w:p>
    <w:p w14:paraId="18F874A2" w14:textId="77777777" w:rsidR="00A83517" w:rsidRPr="00ED6CD0" w:rsidRDefault="00A83517" w:rsidP="00A8351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0E9F339C" w14:textId="445ECA12" w:rsidR="00A83517" w:rsidRPr="005D07AB" w:rsidRDefault="00A83517" w:rsidP="00A83517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Pr="00A83517">
        <w:rPr>
          <w:b/>
          <w:sz w:val="28"/>
          <w:szCs w:val="28"/>
        </w:rPr>
        <w:t>1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02D7033E" w14:textId="516322A4" w:rsidR="007F6C06" w:rsidRDefault="00A83517" w:rsidP="00D61CB9">
      <w:pPr>
        <w:widowControl w:val="0"/>
        <w:snapToGrid w:val="0"/>
        <w:spacing w:line="264" w:lineRule="auto"/>
        <w:ind w:firstLine="708"/>
        <w:rPr>
          <w:bCs/>
          <w:sz w:val="28"/>
          <w:szCs w:val="28"/>
        </w:rPr>
      </w:pPr>
      <w:r>
        <w:rPr>
          <w:bCs/>
          <w:sz w:val="28"/>
          <w:szCs w:val="28"/>
        </w:rPr>
        <w:t>Составить программу, которая считывает сначала количество оценок, потом по очереди сами эти оценки, затем выводит их же в том же порядке (используем список). Найдите среднюю оценку за урок.</w:t>
      </w:r>
    </w:p>
    <w:p w14:paraId="32BE5716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B1FA705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count_number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int(</w:t>
      </w:r>
      <w:proofErr w:type="gramEnd"/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цифр</w:t>
      </w:r>
      <w:r w:rsidRPr="00A83517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1857399B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 </w:t>
      </w:r>
      <w:r w:rsidRPr="00A83517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A83517">
        <w:rPr>
          <w:rFonts w:ascii="Consolas" w:eastAsia="Times New Roman" w:hAnsi="Consolas"/>
          <w:color w:val="A0A1A7"/>
          <w:sz w:val="26"/>
          <w:szCs w:val="26"/>
        </w:rPr>
        <w:t>список</w:t>
      </w:r>
      <w:r w:rsidRPr="00A83517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A0A1A7"/>
          <w:sz w:val="26"/>
          <w:szCs w:val="26"/>
        </w:rPr>
        <w:t>для</w:t>
      </w:r>
      <w:r w:rsidRPr="00A83517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A0A1A7"/>
          <w:sz w:val="26"/>
          <w:szCs w:val="26"/>
        </w:rPr>
        <w:t>оценок</w:t>
      </w:r>
    </w:p>
    <w:p w14:paraId="6549B5BD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83517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count_number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57CE09F9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A83517">
        <w:rPr>
          <w:rFonts w:ascii="Consolas" w:eastAsia="Times New Roman" w:hAnsi="Consolas"/>
          <w:color w:val="D5CED9"/>
          <w:sz w:val="26"/>
          <w:szCs w:val="26"/>
        </w:rPr>
        <w:t>sp.</w:t>
      </w:r>
      <w:r w:rsidRPr="00A83517">
        <w:rPr>
          <w:rFonts w:ascii="Consolas" w:eastAsia="Times New Roman" w:hAnsi="Consolas"/>
          <w:color w:val="FFE66D"/>
          <w:sz w:val="26"/>
          <w:szCs w:val="26"/>
        </w:rPr>
        <w:t>append</w:t>
      </w:r>
      <w:proofErr w:type="spellEnd"/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Введите значение оценки: "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))</w:t>
      </w:r>
    </w:p>
    <w:p w14:paraId="16616808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31E0B4D4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A83517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A83517">
        <w:rPr>
          <w:rFonts w:ascii="Consolas" w:eastAsia="Times New Roman" w:hAnsi="Consolas"/>
          <w:color w:val="C74DED"/>
          <w:sz w:val="26"/>
          <w:szCs w:val="26"/>
        </w:rPr>
        <w:t>f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Среднее</w:t>
      </w:r>
      <w:proofErr w:type="spellEnd"/>
      <w:r w:rsidRPr="00A83517">
        <w:rPr>
          <w:rFonts w:ascii="Consolas" w:eastAsia="Times New Roman" w:hAnsi="Consolas"/>
          <w:color w:val="96E072"/>
          <w:sz w:val="26"/>
          <w:szCs w:val="26"/>
        </w:rPr>
        <w:t xml:space="preserve"> арифметическое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round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sum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/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A83517">
        <w:rPr>
          <w:rFonts w:ascii="Consolas" w:eastAsia="Times New Roman" w:hAnsi="Consolas"/>
          <w:color w:val="FFE66D"/>
          <w:sz w:val="26"/>
          <w:szCs w:val="26"/>
        </w:rPr>
        <w:t>len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A83517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), </w:t>
      </w:r>
      <w:r w:rsidRPr="00A83517">
        <w:rPr>
          <w:rFonts w:ascii="Consolas" w:eastAsia="Times New Roman" w:hAnsi="Consolas"/>
          <w:color w:val="F39C12"/>
          <w:sz w:val="26"/>
          <w:szCs w:val="26"/>
        </w:rPr>
        <w:t>3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}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485EC28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0C1646A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63624F4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A83517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A83517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A83517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83517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A83517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A83517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A83517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6347497" w14:textId="77777777" w:rsidR="00A83517" w:rsidRPr="00A83517" w:rsidRDefault="00A83517" w:rsidP="00A83517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83517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A83517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A83517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A83517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7BA9ED9" w14:textId="0A9551AB" w:rsidR="00A83517" w:rsidRPr="001A7B0C" w:rsidRDefault="00A83517" w:rsidP="00A83517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A83517">
        <w:rPr>
          <w:sz w:val="28"/>
          <w:szCs w:val="28"/>
          <w:lang w:val="en-US"/>
        </w:rPr>
        <w:t>main</w:t>
      </w:r>
      <w:r w:rsidRPr="008A64F6">
        <w:rPr>
          <w:sz w:val="28"/>
          <w:szCs w:val="28"/>
        </w:rPr>
        <w:t>.</w:t>
      </w:r>
      <w:proofErr w:type="spellStart"/>
      <w:r w:rsidRPr="008A64F6">
        <w:rPr>
          <w:sz w:val="28"/>
          <w:szCs w:val="28"/>
        </w:rPr>
        <w:t>py</w:t>
      </w:r>
      <w:proofErr w:type="spellEnd"/>
      <w:r w:rsidRPr="008A64F6">
        <w:rPr>
          <w:sz w:val="28"/>
          <w:szCs w:val="28"/>
        </w:rPr>
        <w:t>»</w:t>
      </w:r>
    </w:p>
    <w:p w14:paraId="7D6CD9F2" w14:textId="308D12FD" w:rsidR="00A83517" w:rsidRPr="00A83517" w:rsidRDefault="00A83517" w:rsidP="00A83517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A83517" w:rsidRPr="00EF762D" w14:paraId="0BDF6D06" w14:textId="77777777" w:rsidTr="00E53062">
        <w:tc>
          <w:tcPr>
            <w:tcW w:w="9345" w:type="dxa"/>
            <w:gridSpan w:val="2"/>
            <w:shd w:val="clear" w:color="auto" w:fill="auto"/>
          </w:tcPr>
          <w:p w14:paraId="53F2276D" w14:textId="77777777" w:rsidR="00A83517" w:rsidRPr="00EF762D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A83517" w:rsidRPr="00EF762D" w14:paraId="0C6F3214" w14:textId="77777777" w:rsidTr="00E53062">
        <w:tc>
          <w:tcPr>
            <w:tcW w:w="4668" w:type="dxa"/>
            <w:shd w:val="clear" w:color="auto" w:fill="auto"/>
          </w:tcPr>
          <w:p w14:paraId="15662C4A" w14:textId="77777777" w:rsidR="00A83517" w:rsidRPr="00EF762D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0BBDD3B3" w14:textId="77777777" w:rsidR="00A83517" w:rsidRPr="00EF762D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A83517" w:rsidRPr="00EF762D" w14:paraId="4668037D" w14:textId="77777777" w:rsidTr="00E53062">
        <w:tc>
          <w:tcPr>
            <w:tcW w:w="4668" w:type="dxa"/>
            <w:shd w:val="clear" w:color="auto" w:fill="auto"/>
          </w:tcPr>
          <w:p w14:paraId="1A040169" w14:textId="77777777" w:rsid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  <w:p w14:paraId="6BB158A5" w14:textId="77777777" w:rsid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  <w:p w14:paraId="2BCAE759" w14:textId="77777777" w:rsid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  <w:p w14:paraId="20E0D7A6" w14:textId="221A0824" w:rsidR="00A83517" w:rsidRPr="00A83517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4677" w:type="dxa"/>
            <w:shd w:val="clear" w:color="auto" w:fill="auto"/>
          </w:tcPr>
          <w:p w14:paraId="6CBDBF7D" w14:textId="15768FF6" w:rsidR="00A83517" w:rsidRPr="006B1E16" w:rsidRDefault="00A83517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A83517">
              <w:rPr>
                <w:sz w:val="28"/>
                <w:szCs w:val="28"/>
              </w:rPr>
              <w:t>Среднее арифметическое 2.333</w:t>
            </w:r>
          </w:p>
        </w:tc>
      </w:tr>
    </w:tbl>
    <w:p w14:paraId="1F5AAD9A" w14:textId="77777777" w:rsidR="00A83517" w:rsidRPr="00A83517" w:rsidRDefault="00A83517" w:rsidP="00A83517">
      <w:pPr>
        <w:spacing w:after="160" w:line="259" w:lineRule="auto"/>
        <w:jc w:val="left"/>
        <w:rPr>
          <w:sz w:val="28"/>
          <w:szCs w:val="28"/>
        </w:rPr>
      </w:pPr>
    </w:p>
    <w:p w14:paraId="6334D607" w14:textId="6A611953" w:rsidR="00A83517" w:rsidRDefault="00A83517" w:rsidP="00A83517">
      <w:pPr>
        <w:widowControl w:val="0"/>
        <w:snapToGrid w:val="0"/>
        <w:spacing w:line="264" w:lineRule="auto"/>
        <w:jc w:val="center"/>
      </w:pPr>
      <w:r>
        <w:object w:dxaOrig="3106" w:dyaOrig="12255" w14:anchorId="553E61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2.4pt;height:482.4pt" o:ole="">
            <v:imagedata r:id="rId5" o:title=""/>
          </v:shape>
          <o:OLEObject Type="Embed" ProgID="Visio.Drawing.15" ShapeID="_x0000_i1025" DrawAspect="Content" ObjectID="_1762363440" r:id="rId6"/>
        </w:object>
      </w:r>
    </w:p>
    <w:p w14:paraId="2A1563DD" w14:textId="6488E3BD" w:rsidR="00A83517" w:rsidRDefault="00A83517" w:rsidP="00A83517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</w:p>
    <w:p w14:paraId="7295BD1F" w14:textId="220A14D9" w:rsidR="00A83517" w:rsidRDefault="00A83517" w:rsidP="00A83517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1</w:t>
      </w:r>
    </w:p>
    <w:p w14:paraId="77CE934F" w14:textId="5014830F" w:rsidR="00A83517" w:rsidRDefault="00A83517" w:rsidP="00A83517">
      <w:pPr>
        <w:widowControl w:val="0"/>
        <w:snapToGrid w:val="0"/>
        <w:spacing w:line="264" w:lineRule="auto"/>
        <w:rPr>
          <w:sz w:val="28"/>
          <w:szCs w:val="28"/>
        </w:rPr>
      </w:pPr>
    </w:p>
    <w:p w14:paraId="71635E4C" w14:textId="2F2F6C74" w:rsidR="002B1ABF" w:rsidRPr="005D07AB" w:rsidRDefault="002B1ABF" w:rsidP="002B1ABF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2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3DF4BF80" w14:textId="36236B12" w:rsidR="002B1ABF" w:rsidRDefault="002B1ABF" w:rsidP="00D61CB9">
      <w:pPr>
        <w:widowControl w:val="0"/>
        <w:snapToGrid w:val="0"/>
        <w:spacing w:line="264" w:lineRule="auto"/>
        <w:ind w:firstLine="708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Для списка </w:t>
      </w:r>
      <w:r>
        <w:rPr>
          <w:bCs/>
          <w:sz w:val="28"/>
          <w:szCs w:val="28"/>
          <w:lang w:val="en-US"/>
        </w:rPr>
        <w:t>X</w:t>
      </w:r>
      <w:r>
        <w:rPr>
          <w:bCs/>
          <w:sz w:val="28"/>
          <w:szCs w:val="28"/>
        </w:rPr>
        <w:t>, состоящего из 15 элементов, найти наибольший элемент списка и его порядковый номер</w:t>
      </w:r>
    </w:p>
    <w:p w14:paraId="3EDFFC71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1E45591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1FB35F57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B1ABF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2B1ABF">
        <w:rPr>
          <w:rFonts w:ascii="Consolas" w:eastAsia="Times New Roman" w:hAnsi="Consolas"/>
          <w:color w:val="F39C12"/>
          <w:sz w:val="26"/>
          <w:szCs w:val="26"/>
          <w:lang w:val="en-US"/>
        </w:rPr>
        <w:t>15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F5D40E8" w14:textId="54403FEE" w:rsidR="002B1ABF" w:rsidRPr="007417C0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7417C0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>(float(</w:t>
      </w:r>
      <w:r w:rsidRPr="007417C0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417C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В</w:t>
      </w:r>
      <w:r w:rsidR="00D61CB9">
        <w:rPr>
          <w:rFonts w:ascii="Consolas" w:eastAsia="Times New Roman" w:hAnsi="Consolas"/>
          <w:color w:val="96E072"/>
          <w:sz w:val="26"/>
          <w:szCs w:val="26"/>
        </w:rPr>
        <w:t>в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едите</w:t>
      </w:r>
      <w:r w:rsidRPr="007417C0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значение</w:t>
      </w:r>
      <w:r w:rsidRPr="007417C0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7417C0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>)))</w:t>
      </w:r>
    </w:p>
    <w:p w14:paraId="778FD5E0" w14:textId="77777777" w:rsidR="002B1ABF" w:rsidRPr="007417C0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640CEB28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2B1AB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Максимальный</w:t>
      </w:r>
      <w:proofErr w:type="spellEnd"/>
      <w:r w:rsidRPr="002B1ABF">
        <w:rPr>
          <w:rFonts w:ascii="Consolas" w:eastAsia="Times New Roman" w:hAnsi="Consolas"/>
          <w:color w:val="96E072"/>
          <w:sz w:val="26"/>
          <w:szCs w:val="26"/>
        </w:rPr>
        <w:t xml:space="preserve"> элемент: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max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EA6563D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2B1AB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Номер</w:t>
      </w:r>
      <w:proofErr w:type="spellEnd"/>
      <w:r w:rsidRPr="002B1ABF">
        <w:rPr>
          <w:rFonts w:ascii="Consolas" w:eastAsia="Times New Roman" w:hAnsi="Consolas"/>
          <w:color w:val="96E072"/>
          <w:sz w:val="26"/>
          <w:szCs w:val="26"/>
        </w:rPr>
        <w:t xml:space="preserve"> максимального элемента: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sp.</w:t>
      </w:r>
      <w:r w:rsidRPr="002B1ABF">
        <w:rPr>
          <w:rFonts w:ascii="Consolas" w:eastAsia="Times New Roman" w:hAnsi="Consolas"/>
          <w:color w:val="FFE66D"/>
          <w:sz w:val="26"/>
          <w:szCs w:val="26"/>
        </w:rPr>
        <w:t>index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FFE66D"/>
          <w:sz w:val="26"/>
          <w:szCs w:val="26"/>
        </w:rPr>
        <w:t>max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1ABF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))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+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F39C12"/>
          <w:sz w:val="26"/>
          <w:szCs w:val="26"/>
        </w:rPr>
        <w:t>1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E4753E7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16A946C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0CC9BFE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2B1ABF">
        <w:rPr>
          <w:rFonts w:ascii="Consolas" w:eastAsia="Times New Roman" w:hAnsi="Consolas"/>
          <w:color w:val="C74DED"/>
          <w:sz w:val="26"/>
          <w:szCs w:val="26"/>
        </w:rPr>
        <w:lastRenderedPageBreak/>
        <w:t>if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2B1ABF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2B1ABF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1ABF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2B1ABF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2B1ABF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2B1AB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74895848" w14:textId="77777777" w:rsidR="002B1ABF" w:rsidRPr="002B1ABF" w:rsidRDefault="002B1ABF" w:rsidP="002B1AB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1AB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2B1ABF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2B1ABF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2B1AB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3BB0016" w14:textId="457E870B" w:rsidR="002B1ABF" w:rsidRPr="001A7B0C" w:rsidRDefault="002B1ABF" w:rsidP="002B1ABF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2B1ABF">
        <w:rPr>
          <w:sz w:val="28"/>
          <w:szCs w:val="28"/>
        </w:rPr>
        <w:t>8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A83517">
        <w:rPr>
          <w:sz w:val="28"/>
          <w:szCs w:val="28"/>
          <w:lang w:val="en-US"/>
        </w:rPr>
        <w:t>main</w:t>
      </w:r>
      <w:r w:rsidRPr="002B1ABF">
        <w:rPr>
          <w:sz w:val="28"/>
          <w:szCs w:val="28"/>
        </w:rPr>
        <w:t>_2</w:t>
      </w:r>
      <w:r w:rsidRPr="008A64F6">
        <w:rPr>
          <w:sz w:val="28"/>
          <w:szCs w:val="28"/>
        </w:rPr>
        <w:t>.py»</w:t>
      </w:r>
    </w:p>
    <w:p w14:paraId="57FEFFD7" w14:textId="4A05FD23" w:rsidR="002B1ABF" w:rsidRPr="00D61CB9" w:rsidRDefault="002B1ABF" w:rsidP="002B1ABF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4D6C2B">
        <w:rPr>
          <w:sz w:val="28"/>
          <w:szCs w:val="28"/>
        </w:rPr>
        <w:t>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2B1ABF" w:rsidRPr="00EF762D" w14:paraId="498ECB8C" w14:textId="77777777" w:rsidTr="00E53062">
        <w:tc>
          <w:tcPr>
            <w:tcW w:w="9345" w:type="dxa"/>
            <w:gridSpan w:val="2"/>
            <w:shd w:val="clear" w:color="auto" w:fill="auto"/>
          </w:tcPr>
          <w:p w14:paraId="6CA9CF9E" w14:textId="77777777" w:rsidR="002B1ABF" w:rsidRPr="00EF762D" w:rsidRDefault="002B1ABF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2B1ABF" w:rsidRPr="00EF762D" w14:paraId="7A26B969" w14:textId="77777777" w:rsidTr="00E53062">
        <w:tc>
          <w:tcPr>
            <w:tcW w:w="4668" w:type="dxa"/>
            <w:shd w:val="clear" w:color="auto" w:fill="auto"/>
          </w:tcPr>
          <w:p w14:paraId="06238A1D" w14:textId="77777777" w:rsidR="002B1ABF" w:rsidRPr="00EF762D" w:rsidRDefault="002B1ABF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1C761C41" w14:textId="77777777" w:rsidR="002B1ABF" w:rsidRPr="00EF762D" w:rsidRDefault="002B1ABF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2B1ABF" w:rsidRPr="00EF762D" w14:paraId="26D1C9E1" w14:textId="77777777" w:rsidTr="00E53062">
        <w:tc>
          <w:tcPr>
            <w:tcW w:w="4668" w:type="dxa"/>
            <w:shd w:val="clear" w:color="auto" w:fill="auto"/>
          </w:tcPr>
          <w:p w14:paraId="38FAE9D5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0CE96952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17A3991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8FF5427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64C4C55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681955EF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2F0291CF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10A07FD4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1</w:t>
            </w:r>
          </w:p>
          <w:p w14:paraId="7854A262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2</w:t>
            </w:r>
          </w:p>
          <w:p w14:paraId="61E6768C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3</w:t>
            </w:r>
          </w:p>
          <w:p w14:paraId="615EB6E5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3</w:t>
            </w:r>
          </w:p>
          <w:p w14:paraId="099B4776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4</w:t>
            </w:r>
          </w:p>
          <w:p w14:paraId="25112C4C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4</w:t>
            </w:r>
          </w:p>
          <w:p w14:paraId="1EDD1C74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5</w:t>
            </w:r>
          </w:p>
          <w:p w14:paraId="02ECD0F6" w14:textId="23995480" w:rsidR="002B1ABF" w:rsidRPr="00A83517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61CB9">
              <w:rPr>
                <w:sz w:val="28"/>
                <w:szCs w:val="28"/>
                <w:lang w:val="en-US"/>
              </w:rPr>
              <w:t>66</w:t>
            </w:r>
          </w:p>
        </w:tc>
        <w:tc>
          <w:tcPr>
            <w:tcW w:w="4677" w:type="dxa"/>
            <w:shd w:val="clear" w:color="auto" w:fill="auto"/>
          </w:tcPr>
          <w:p w14:paraId="16D7B3A1" w14:textId="77777777" w:rsidR="00D61CB9" w:rsidRPr="00D61CB9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61CB9">
              <w:rPr>
                <w:sz w:val="28"/>
                <w:szCs w:val="28"/>
              </w:rPr>
              <w:t>Максимальный элемент: 66.0</w:t>
            </w:r>
          </w:p>
          <w:p w14:paraId="521911EE" w14:textId="6C12DAF6" w:rsidR="002B1ABF" w:rsidRPr="006B1E16" w:rsidRDefault="00D61CB9" w:rsidP="00D61CB9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61CB9">
              <w:rPr>
                <w:sz w:val="28"/>
                <w:szCs w:val="28"/>
              </w:rPr>
              <w:t>Номер максимального элемента: 15</w:t>
            </w:r>
          </w:p>
        </w:tc>
      </w:tr>
    </w:tbl>
    <w:p w14:paraId="593A953A" w14:textId="77777777" w:rsidR="002B1ABF" w:rsidRPr="00A83517" w:rsidRDefault="002B1ABF" w:rsidP="002B1ABF">
      <w:pPr>
        <w:spacing w:after="160" w:line="259" w:lineRule="auto"/>
        <w:jc w:val="left"/>
        <w:rPr>
          <w:sz w:val="28"/>
          <w:szCs w:val="28"/>
        </w:rPr>
      </w:pPr>
    </w:p>
    <w:p w14:paraId="07CF7160" w14:textId="19229BE3" w:rsidR="002B1ABF" w:rsidRDefault="00D61CB9" w:rsidP="00D61CB9">
      <w:pPr>
        <w:widowControl w:val="0"/>
        <w:snapToGrid w:val="0"/>
        <w:spacing w:line="264" w:lineRule="auto"/>
        <w:jc w:val="center"/>
      </w:pPr>
      <w:r>
        <w:object w:dxaOrig="7635" w:dyaOrig="11836" w14:anchorId="5A995ABD">
          <v:shape id="_x0000_i1026" type="#_x0000_t75" style="width:381.6pt;height:590.4pt" o:ole="">
            <v:imagedata r:id="rId7" o:title=""/>
          </v:shape>
          <o:OLEObject Type="Embed" ProgID="Visio.Drawing.15" ShapeID="_x0000_i1026" DrawAspect="Content" ObjectID="_1762363441" r:id="rId8"/>
        </w:object>
      </w:r>
    </w:p>
    <w:p w14:paraId="5FC3019E" w14:textId="7737E647" w:rsidR="00D61CB9" w:rsidRDefault="00D61CB9" w:rsidP="00D61CB9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2</w:t>
      </w:r>
    </w:p>
    <w:p w14:paraId="555910D6" w14:textId="1C8FB977" w:rsidR="00D61CB9" w:rsidRPr="005D07AB" w:rsidRDefault="00D61CB9" w:rsidP="00D61CB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</w:t>
      </w:r>
      <w:r w:rsidRPr="004D6C2B">
        <w:rPr>
          <w:b/>
          <w:sz w:val="28"/>
          <w:szCs w:val="28"/>
        </w:rPr>
        <w:t>3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582CC592" w14:textId="446DC045" w:rsidR="00D61CB9" w:rsidRDefault="00D61CB9" w:rsidP="00D61CB9">
      <w:pPr>
        <w:widowControl w:val="0"/>
        <w:snapToGrid w:val="0"/>
        <w:spacing w:line="264" w:lineRule="auto"/>
        <w:rPr>
          <w:sz w:val="28"/>
          <w:szCs w:val="28"/>
        </w:rPr>
      </w:pPr>
      <w:r w:rsidRPr="004D6C2B">
        <w:rPr>
          <w:sz w:val="28"/>
          <w:szCs w:val="28"/>
        </w:rPr>
        <w:tab/>
      </w:r>
      <w:r>
        <w:rPr>
          <w:sz w:val="28"/>
          <w:szCs w:val="28"/>
        </w:rPr>
        <w:t>В списке из 12 вещественных чисел найти наименьший элемент и поменять его местами с первым элементом.</w:t>
      </w:r>
    </w:p>
    <w:p w14:paraId="417600F1" w14:textId="670EEA46" w:rsidR="00D61CB9" w:rsidRDefault="00D61CB9" w:rsidP="00D61CB9">
      <w:pPr>
        <w:widowControl w:val="0"/>
        <w:snapToGrid w:val="0"/>
        <w:spacing w:line="264" w:lineRule="auto"/>
        <w:rPr>
          <w:sz w:val="28"/>
          <w:szCs w:val="28"/>
        </w:rPr>
      </w:pPr>
    </w:p>
    <w:p w14:paraId="3BEDFF30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4639F38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6CDFE575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A14FF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A14FF6">
        <w:rPr>
          <w:rFonts w:ascii="Consolas" w:eastAsia="Times New Roman" w:hAnsi="Consolas"/>
          <w:color w:val="F39C12"/>
          <w:sz w:val="26"/>
          <w:szCs w:val="26"/>
          <w:lang w:val="en-US"/>
        </w:rPr>
        <w:t>12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6472A998" w14:textId="77777777" w:rsidR="00A14FF6" w:rsidRPr="007417C0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7417C0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>(float(</w:t>
      </w:r>
      <w:r w:rsidRPr="007417C0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417C0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7417C0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значение</w:t>
      </w:r>
      <w:r w:rsidRPr="007417C0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7417C0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>)))</w:t>
      </w:r>
    </w:p>
    <w:p w14:paraId="1DE1223C" w14:textId="77777777" w:rsidR="00A14FF6" w:rsidRPr="007417C0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60EB0E7E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417C0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</w:t>
      </w:r>
      <w:proofErr w:type="spellStart"/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A14FF6">
        <w:rPr>
          <w:rFonts w:ascii="Consolas" w:eastAsia="Times New Roman" w:hAnsi="Consolas"/>
          <w:color w:val="C74DED"/>
          <w:sz w:val="26"/>
          <w:szCs w:val="26"/>
        </w:rPr>
        <w:t>f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Первоначальный</w:t>
      </w:r>
      <w:proofErr w:type="spellEnd"/>
      <w:r w:rsidRPr="00A14FF6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A14FF6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14FF6">
        <w:rPr>
          <w:rFonts w:ascii="Consolas" w:eastAsia="Times New Roman" w:hAnsi="Consolas"/>
          <w:color w:val="EE5D43"/>
          <w:sz w:val="26"/>
          <w:szCs w:val="26"/>
        </w:rPr>
        <w:t>}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497E88B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nd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A14FF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proofErr w:type="spellEnd"/>
      <w:proofErr w:type="gram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A14FF6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42C0DE22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gramEnd"/>
      <w:r w:rsidRPr="00A14FF6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,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nd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 </w:t>
      </w:r>
      <w:r w:rsidRPr="00A14FF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ind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, 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r w:rsidRPr="00A14FF6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</w:p>
    <w:p w14:paraId="7C169CAF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proofErr w:type="gramEnd"/>
      <w:r w:rsidRPr="00A14FF6">
        <w:rPr>
          <w:rFonts w:ascii="Consolas" w:eastAsia="Times New Roman" w:hAnsi="Consolas"/>
          <w:color w:val="C74DED"/>
          <w:sz w:val="26"/>
          <w:szCs w:val="26"/>
        </w:rPr>
        <w:t>f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Измененый</w:t>
      </w:r>
      <w:proofErr w:type="spellEnd"/>
      <w:r w:rsidRPr="00A14FF6">
        <w:rPr>
          <w:rFonts w:ascii="Consolas" w:eastAsia="Times New Roman" w:hAnsi="Consolas"/>
          <w:color w:val="96E072"/>
          <w:sz w:val="26"/>
          <w:szCs w:val="26"/>
        </w:rPr>
        <w:t xml:space="preserve"> список: </w:t>
      </w:r>
      <w:r w:rsidRPr="00A14FF6">
        <w:rPr>
          <w:rFonts w:ascii="Consolas" w:eastAsia="Times New Roman" w:hAnsi="Consolas"/>
          <w:color w:val="EE5D43"/>
          <w:sz w:val="26"/>
          <w:szCs w:val="26"/>
        </w:rPr>
        <w:t>{</w:t>
      </w:r>
      <w:proofErr w:type="spellStart"/>
      <w:r w:rsidRPr="00A14FF6">
        <w:rPr>
          <w:rFonts w:ascii="Consolas" w:eastAsia="Times New Roman" w:hAnsi="Consolas"/>
          <w:color w:val="D5CED9"/>
          <w:sz w:val="26"/>
          <w:szCs w:val="26"/>
        </w:rPr>
        <w:t>sp</w:t>
      </w:r>
      <w:proofErr w:type="spellEnd"/>
      <w:r w:rsidRPr="00A14FF6">
        <w:rPr>
          <w:rFonts w:ascii="Consolas" w:eastAsia="Times New Roman" w:hAnsi="Consolas"/>
          <w:color w:val="EE5D43"/>
          <w:sz w:val="26"/>
          <w:szCs w:val="26"/>
        </w:rPr>
        <w:t>}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A85D9B7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BFE09F0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6BD00876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A14FF6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14FF6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A14FF6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A14FF6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14FF6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A14FF6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A14FF6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A14FF6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A14FF6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6E193A0" w14:textId="77777777" w:rsidR="00A14FF6" w:rsidRPr="00A14FF6" w:rsidRDefault="00A14FF6" w:rsidP="00A14FF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A14FF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proofErr w:type="gramStart"/>
      <w:r w:rsidRPr="00A14FF6">
        <w:rPr>
          <w:rFonts w:ascii="Consolas" w:eastAsia="Times New Roman" w:hAnsi="Consolas"/>
          <w:color w:val="FFE66D"/>
          <w:sz w:val="26"/>
          <w:szCs w:val="26"/>
        </w:rPr>
        <w:t>main</w:t>
      </w:r>
      <w:proofErr w:type="spellEnd"/>
      <w:r w:rsidRPr="00A14FF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A14FF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B149C49" w14:textId="1CC8A442" w:rsidR="00A14FF6" w:rsidRPr="001A7B0C" w:rsidRDefault="00A14FF6" w:rsidP="00A14FF6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A14FF6">
        <w:rPr>
          <w:sz w:val="28"/>
          <w:szCs w:val="28"/>
        </w:rPr>
        <w:t>9</w:t>
      </w:r>
      <w:r w:rsidRPr="008A64F6">
        <w:rPr>
          <w:sz w:val="28"/>
          <w:szCs w:val="28"/>
        </w:rPr>
        <w:t xml:space="preserve"> – Листинг рабочей программы «</w:t>
      </w:r>
      <w:r w:rsidRPr="00A83517">
        <w:rPr>
          <w:sz w:val="28"/>
          <w:szCs w:val="28"/>
          <w:lang w:val="en-US"/>
        </w:rPr>
        <w:t>main</w:t>
      </w:r>
      <w:r w:rsidRPr="002B1ABF">
        <w:rPr>
          <w:sz w:val="28"/>
          <w:szCs w:val="28"/>
        </w:rPr>
        <w:t>_</w:t>
      </w:r>
      <w:r w:rsidRPr="00A14FF6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60BC9228" w14:textId="699B39E8" w:rsidR="00A14FF6" w:rsidRPr="004D6C2B" w:rsidRDefault="00A14FF6" w:rsidP="00A14FF6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4D6C2B">
        <w:rPr>
          <w:sz w:val="28"/>
          <w:szCs w:val="28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A14FF6" w:rsidRPr="00EF762D" w14:paraId="57E49C49" w14:textId="77777777" w:rsidTr="00E53062">
        <w:tc>
          <w:tcPr>
            <w:tcW w:w="9345" w:type="dxa"/>
            <w:gridSpan w:val="2"/>
            <w:shd w:val="clear" w:color="auto" w:fill="auto"/>
          </w:tcPr>
          <w:p w14:paraId="3D3FE944" w14:textId="77777777" w:rsidR="00A14FF6" w:rsidRPr="00EF762D" w:rsidRDefault="00A14FF6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A14FF6" w:rsidRPr="00EF762D" w14:paraId="1ABDBD35" w14:textId="77777777" w:rsidTr="00E53062">
        <w:tc>
          <w:tcPr>
            <w:tcW w:w="4668" w:type="dxa"/>
            <w:shd w:val="clear" w:color="auto" w:fill="auto"/>
          </w:tcPr>
          <w:p w14:paraId="784C7A67" w14:textId="77777777" w:rsidR="00A14FF6" w:rsidRPr="00EF762D" w:rsidRDefault="00A14FF6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2900B21D" w14:textId="77777777" w:rsidR="00A14FF6" w:rsidRPr="00EF762D" w:rsidRDefault="00A14FF6" w:rsidP="00E5306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A14FF6" w:rsidRPr="00EF762D" w14:paraId="505F384E" w14:textId="77777777" w:rsidTr="00E53062">
        <w:tc>
          <w:tcPr>
            <w:tcW w:w="4668" w:type="dxa"/>
            <w:shd w:val="clear" w:color="auto" w:fill="auto"/>
          </w:tcPr>
          <w:p w14:paraId="65853256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56</w:t>
            </w:r>
          </w:p>
          <w:p w14:paraId="41E8FAB6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</w:t>
            </w:r>
          </w:p>
          <w:p w14:paraId="21E7006B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5623</w:t>
            </w:r>
          </w:p>
          <w:p w14:paraId="3607DCB7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 xml:space="preserve">456 </w:t>
            </w:r>
          </w:p>
          <w:p w14:paraId="66AB3C22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56</w:t>
            </w:r>
          </w:p>
          <w:p w14:paraId="522ED485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23456</w:t>
            </w:r>
          </w:p>
          <w:p w14:paraId="699BC8EE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0</w:t>
            </w:r>
          </w:p>
          <w:p w14:paraId="187851C4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456</w:t>
            </w:r>
          </w:p>
          <w:p w14:paraId="5AE596FB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245</w:t>
            </w:r>
          </w:p>
          <w:p w14:paraId="34DDFFAA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234</w:t>
            </w:r>
          </w:p>
          <w:p w14:paraId="43A5E67D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3</w:t>
            </w:r>
          </w:p>
          <w:p w14:paraId="017BF2DB" w14:textId="4E88190F" w:rsidR="00A14FF6" w:rsidRPr="00A83517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A14FF6">
              <w:rPr>
                <w:sz w:val="28"/>
                <w:szCs w:val="28"/>
                <w:lang w:val="en-US"/>
              </w:rPr>
              <w:t>43</w:t>
            </w:r>
          </w:p>
        </w:tc>
        <w:tc>
          <w:tcPr>
            <w:tcW w:w="4677" w:type="dxa"/>
            <w:shd w:val="clear" w:color="auto" w:fill="auto"/>
          </w:tcPr>
          <w:p w14:paraId="0ABC2249" w14:textId="77777777" w:rsidR="00A14FF6" w:rsidRPr="00A14FF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A14FF6">
              <w:rPr>
                <w:sz w:val="28"/>
                <w:szCs w:val="28"/>
              </w:rPr>
              <w:t>Первоначальный список: [3456.0, 34.0, 5623.0, 456.0, 3456.0, 23456.0, 0.0, 3456.0, 3245.0, 234.0, 3.0, 43.0]</w:t>
            </w:r>
          </w:p>
          <w:p w14:paraId="7359A015" w14:textId="6E7C093B" w:rsidR="00A14FF6" w:rsidRPr="006B1E16" w:rsidRDefault="00A14FF6" w:rsidP="00A14FF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A14FF6">
              <w:rPr>
                <w:sz w:val="28"/>
                <w:szCs w:val="28"/>
              </w:rPr>
              <w:t>Измененый</w:t>
            </w:r>
            <w:proofErr w:type="spellEnd"/>
            <w:r w:rsidRPr="00A14FF6">
              <w:rPr>
                <w:sz w:val="28"/>
                <w:szCs w:val="28"/>
              </w:rPr>
              <w:t xml:space="preserve"> список: [0.0, 34.0, 5623.0, 456.0, 3456.0, 23456.0, 3456.0, 3456.0, 3245.0, 234.0, 3.0, 43.0]</w:t>
            </w:r>
          </w:p>
        </w:tc>
      </w:tr>
    </w:tbl>
    <w:p w14:paraId="6FFFF581" w14:textId="77777777" w:rsidR="00A14FF6" w:rsidRPr="00A83517" w:rsidRDefault="00A14FF6" w:rsidP="00A14FF6">
      <w:pPr>
        <w:spacing w:after="160" w:line="259" w:lineRule="auto"/>
        <w:jc w:val="left"/>
        <w:rPr>
          <w:sz w:val="28"/>
          <w:szCs w:val="28"/>
        </w:rPr>
      </w:pPr>
    </w:p>
    <w:p w14:paraId="423E7FA2" w14:textId="16C13DEC" w:rsidR="00D61CB9" w:rsidRDefault="00A14FF6" w:rsidP="00A14FF6">
      <w:pPr>
        <w:widowControl w:val="0"/>
        <w:snapToGrid w:val="0"/>
        <w:spacing w:line="264" w:lineRule="auto"/>
        <w:jc w:val="center"/>
      </w:pPr>
      <w:r>
        <w:object w:dxaOrig="7635" w:dyaOrig="14685" w14:anchorId="1CCFF29F">
          <v:shape id="_x0000_i1027" type="#_x0000_t75" style="width:381.6pt;height:734.4pt" o:ole="">
            <v:imagedata r:id="rId9" o:title=""/>
          </v:shape>
          <o:OLEObject Type="Embed" ProgID="Visio.Drawing.15" ShapeID="_x0000_i1027" DrawAspect="Content" ObjectID="_1762363442" r:id="rId10"/>
        </w:object>
      </w:r>
    </w:p>
    <w:p w14:paraId="0E71369E" w14:textId="77616DCF" w:rsidR="00A14FF6" w:rsidRDefault="00A14FF6" w:rsidP="00A14FF6">
      <w:pPr>
        <w:widowControl w:val="0"/>
        <w:snapToGrid w:val="0"/>
        <w:spacing w:line="264" w:lineRule="auto"/>
        <w:jc w:val="center"/>
        <w:rPr>
          <w:lang w:val="en-US"/>
        </w:rPr>
      </w:pPr>
    </w:p>
    <w:p w14:paraId="6FBE8B24" w14:textId="59CDD28C" w:rsidR="00A14FF6" w:rsidRPr="00A14FF6" w:rsidRDefault="00A14FF6" w:rsidP="00A14FF6">
      <w:pPr>
        <w:widowControl w:val="0"/>
        <w:snapToGrid w:val="0"/>
        <w:spacing w:line="264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3</w:t>
      </w:r>
    </w:p>
    <w:sectPr w:rsidR="00A14FF6" w:rsidRPr="00A14FF6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D4FC9"/>
    <w:rsid w:val="000F25E7"/>
    <w:rsid w:val="00123A4E"/>
    <w:rsid w:val="001A7B0C"/>
    <w:rsid w:val="002818B7"/>
    <w:rsid w:val="002B1ABF"/>
    <w:rsid w:val="002B7496"/>
    <w:rsid w:val="00322CE0"/>
    <w:rsid w:val="00353984"/>
    <w:rsid w:val="003C2BC6"/>
    <w:rsid w:val="003E713C"/>
    <w:rsid w:val="00434C3E"/>
    <w:rsid w:val="00473980"/>
    <w:rsid w:val="00486F60"/>
    <w:rsid w:val="004D42AB"/>
    <w:rsid w:val="004D6C2B"/>
    <w:rsid w:val="005116FE"/>
    <w:rsid w:val="00562223"/>
    <w:rsid w:val="005E1FF7"/>
    <w:rsid w:val="00624A36"/>
    <w:rsid w:val="006B1E16"/>
    <w:rsid w:val="006E556C"/>
    <w:rsid w:val="00715466"/>
    <w:rsid w:val="007417C0"/>
    <w:rsid w:val="00777BFE"/>
    <w:rsid w:val="007F422F"/>
    <w:rsid w:val="007F6C06"/>
    <w:rsid w:val="00803CC1"/>
    <w:rsid w:val="00827130"/>
    <w:rsid w:val="0086715B"/>
    <w:rsid w:val="0088580A"/>
    <w:rsid w:val="00942E13"/>
    <w:rsid w:val="00A14FF6"/>
    <w:rsid w:val="00A83517"/>
    <w:rsid w:val="00A86A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1CB9"/>
    <w:rsid w:val="00D62907"/>
    <w:rsid w:val="00D63AB5"/>
    <w:rsid w:val="00DA4D2D"/>
    <w:rsid w:val="00DB1109"/>
    <w:rsid w:val="00E801A4"/>
    <w:rsid w:val="00EE2808"/>
    <w:rsid w:val="00F40BB7"/>
    <w:rsid w:val="00F47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A14FF6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BB8CFD-008A-4F5F-9ABC-5D8F9804E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919</Words>
  <Characters>5244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ZVARG</cp:lastModifiedBy>
  <cp:revision>3</cp:revision>
  <dcterms:created xsi:type="dcterms:W3CDTF">2023-11-24T11:36:00Z</dcterms:created>
  <dcterms:modified xsi:type="dcterms:W3CDTF">2023-11-24T11:38:00Z</dcterms:modified>
</cp:coreProperties>
</file>